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1095" w:rsidRPr="004831E2" w:rsidRDefault="00721095" w:rsidP="004831E2">
      <w:pPr>
        <w:pStyle w:val="1"/>
      </w:pPr>
      <w:r w:rsidRPr="00692E59">
        <w:rPr>
          <w:rFonts w:hint="eastAsia"/>
        </w:rPr>
        <w:t>前言</w:t>
      </w:r>
    </w:p>
    <w:p w:rsidR="009D44DF" w:rsidRPr="00692E59" w:rsidRDefault="00961C45" w:rsidP="00961C45">
      <w:p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根据</w:t>
      </w:r>
      <w:r w:rsidRPr="00692E59">
        <w:rPr>
          <w:rFonts w:ascii="Microsoft JhengHei" w:eastAsia="Microsoft JhengHei" w:hAnsi="Microsoft JhengHei"/>
        </w:rPr>
        <w:t>Z</w:t>
      </w:r>
      <w:r w:rsidRPr="00692E59">
        <w:rPr>
          <w:rFonts w:ascii="Microsoft JhengHei" w:eastAsia="Microsoft JhengHei" w:hAnsi="Microsoft JhengHei" w:hint="eastAsia"/>
        </w:rPr>
        <w:t>ookeeper的使用场景和运行原理，我们预先选择出几个探究方向：</w:t>
      </w:r>
    </w:p>
    <w:p w:rsidR="00961C45" w:rsidRPr="00692E59" w:rsidRDefault="00961C45" w:rsidP="00961C45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zookeeper的leader选举；</w:t>
      </w:r>
    </w:p>
    <w:p w:rsidR="006D3B7E" w:rsidRPr="006D3B7E" w:rsidRDefault="00961C45" w:rsidP="006D3B7E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 w:hint="eastAsia"/>
        </w:rPr>
      </w:pPr>
      <w:r w:rsidRPr="00692E59">
        <w:rPr>
          <w:rFonts w:ascii="Microsoft JhengHei" w:eastAsia="Microsoft JhengHei" w:hAnsi="Microsoft JhengHei" w:hint="eastAsia"/>
        </w:rPr>
        <w:t>zookeeper的数据存储</w:t>
      </w:r>
      <w:r w:rsidR="003D7824">
        <w:rPr>
          <w:rFonts w:asciiTheme="minorEastAsia" w:hAnsiTheme="minorEastAsia" w:hint="eastAsia"/>
        </w:rPr>
        <w:t>和读取</w:t>
      </w:r>
      <w:r w:rsidR="006D3B7E">
        <w:rPr>
          <w:rFonts w:asciiTheme="minorEastAsia" w:hAnsiTheme="minorEastAsia" w:hint="eastAsia"/>
        </w:rPr>
        <w:t>，数据同步；</w:t>
      </w:r>
      <w:bookmarkStart w:id="0" w:name="_GoBack"/>
      <w:bookmarkEnd w:id="0"/>
    </w:p>
    <w:p w:rsidR="00961C45" w:rsidRPr="00692E59" w:rsidRDefault="00961C45" w:rsidP="00CC3D52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zookeeper的使用场景；</w:t>
      </w:r>
    </w:p>
    <w:p w:rsidR="0066614B" w:rsidRPr="00FF6357" w:rsidRDefault="0066614B" w:rsidP="00CC3D52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zookeeper保证了顺序一致性、原子性、单一视图、可靠性和实时性，这些特性是如何实现的；</w:t>
      </w:r>
    </w:p>
    <w:p w:rsidR="00FF6357" w:rsidRPr="00FF6357" w:rsidRDefault="00FF6357" w:rsidP="00CC3D52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/>
        </w:rPr>
      </w:pPr>
      <w:r>
        <w:rPr>
          <w:rFonts w:ascii="Microsoft JhengHei" w:hAnsi="Microsoft JhengHei" w:hint="eastAsia"/>
        </w:rPr>
        <w:t>zookeeper</w:t>
      </w:r>
      <w:r>
        <w:rPr>
          <w:rFonts w:ascii="Microsoft JhengHei" w:hAnsi="Microsoft JhengHei" w:hint="eastAsia"/>
        </w:rPr>
        <w:t>的监听机制；</w:t>
      </w:r>
    </w:p>
    <w:p w:rsidR="006B2262" w:rsidRPr="006B2262" w:rsidRDefault="006B2262" w:rsidP="006B2262">
      <w:pPr>
        <w:pStyle w:val="a7"/>
        <w:numPr>
          <w:ilvl w:val="0"/>
          <w:numId w:val="2"/>
        </w:numPr>
        <w:ind w:firstLineChars="0"/>
        <w:rPr>
          <w:rFonts w:ascii="Microsoft JhengHei" w:eastAsia="Microsoft JhengHei" w:hAnsi="Microsoft JhengHei"/>
        </w:rPr>
      </w:pPr>
      <w:r>
        <w:rPr>
          <w:rFonts w:ascii="Microsoft JhengHei" w:hAnsi="Microsoft JhengHei" w:hint="eastAsia"/>
        </w:rPr>
        <w:t>zookeeper</w:t>
      </w:r>
      <w:r>
        <w:rPr>
          <w:rFonts w:ascii="Microsoft JhengHei" w:hAnsi="Microsoft JhengHei" w:hint="eastAsia"/>
        </w:rPr>
        <w:t>的节点类型；</w:t>
      </w:r>
    </w:p>
    <w:p w:rsidR="00721095" w:rsidRPr="00692E59" w:rsidRDefault="00721095" w:rsidP="00721095">
      <w:pPr>
        <w:rPr>
          <w:rFonts w:ascii="Microsoft JhengHei" w:eastAsia="Microsoft JhengHei" w:hAnsi="Microsoft JhengHei"/>
        </w:rPr>
      </w:pPr>
    </w:p>
    <w:p w:rsidR="00B61286" w:rsidRPr="00692E59" w:rsidRDefault="0014375F" w:rsidP="000F3C1E">
      <w:pPr>
        <w:pStyle w:val="1"/>
        <w:numPr>
          <w:ilvl w:val="0"/>
          <w:numId w:val="4"/>
        </w:num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/>
        </w:rPr>
        <w:t xml:space="preserve"> </w:t>
      </w:r>
      <w:r w:rsidR="00CF7B09" w:rsidRPr="00692E59">
        <w:rPr>
          <w:rFonts w:ascii="Microsoft JhengHei" w:eastAsia="Microsoft JhengHei" w:hAnsi="Microsoft JhengHei" w:hint="eastAsia"/>
        </w:rPr>
        <w:t>zookeeper的leader选举</w:t>
      </w:r>
    </w:p>
    <w:p w:rsidR="00B61286" w:rsidRPr="00692E59" w:rsidRDefault="00110046" w:rsidP="00791A42">
      <w:pPr>
        <w:ind w:firstLine="36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zookeeper是一种master</w:t>
      </w:r>
      <w:r w:rsidRPr="00692E59">
        <w:rPr>
          <w:rFonts w:ascii="Microsoft JhengHei" w:eastAsia="Microsoft JhengHei" w:hAnsi="Microsoft JhengHei"/>
        </w:rPr>
        <w:t>/slave</w:t>
      </w:r>
      <w:r w:rsidRPr="00692E59">
        <w:rPr>
          <w:rFonts w:ascii="Microsoft JhengHei" w:eastAsia="Microsoft JhengHei" w:hAnsi="Microsoft JhengHei" w:hint="eastAsia"/>
        </w:rPr>
        <w:t>的</w:t>
      </w:r>
      <w:r w:rsidR="005250C5" w:rsidRPr="00692E59">
        <w:rPr>
          <w:rFonts w:ascii="Microsoft JhengHei" w:eastAsia="Microsoft JhengHei" w:hAnsi="Microsoft JhengHei" w:hint="eastAsia"/>
        </w:rPr>
        <w:t>结构，zookeeper顾名思义，动物园管理员，多个节点中，只有一个节点作为</w:t>
      </w:r>
      <w:r w:rsidR="00791A42" w:rsidRPr="00692E59">
        <w:rPr>
          <w:rFonts w:ascii="Microsoft JhengHei" w:eastAsia="Microsoft JhengHei" w:hAnsi="Microsoft JhengHei" w:hint="eastAsia"/>
        </w:rPr>
        <w:t>管理员。</w:t>
      </w:r>
      <w:r w:rsidR="00B61286" w:rsidRPr="00692E59">
        <w:rPr>
          <w:rFonts w:ascii="Microsoft JhengHei" w:eastAsia="Microsoft JhengHei" w:hAnsi="Microsoft JhengHei" w:hint="eastAsia"/>
        </w:rPr>
        <w:t>但管理员有可能会发生宕机或其它情况，导致zookeeper的管理员“死掉”</w:t>
      </w:r>
      <w:r w:rsidR="0014127A" w:rsidRPr="00692E59">
        <w:rPr>
          <w:rFonts w:ascii="Microsoft JhengHei" w:eastAsia="Microsoft JhengHei" w:hAnsi="Microsoft JhengHei" w:hint="eastAsia"/>
        </w:rPr>
        <w:t>，</w:t>
      </w:r>
      <w:r w:rsidR="001C2E8C" w:rsidRPr="00692E59">
        <w:rPr>
          <w:rFonts w:ascii="Microsoft JhengHei" w:eastAsia="Microsoft JhengHei" w:hAnsi="Microsoft JhengHei" w:hint="eastAsia"/>
        </w:rPr>
        <w:t>Leader</w:t>
      </w:r>
      <w:r w:rsidR="0014127A" w:rsidRPr="00692E59">
        <w:rPr>
          <w:rFonts w:ascii="Microsoft JhengHei" w:eastAsia="Microsoft JhengHei" w:hAnsi="Microsoft JhengHei" w:hint="eastAsia"/>
        </w:rPr>
        <w:t>节点崩溃</w:t>
      </w:r>
      <w:r w:rsidR="00B61286" w:rsidRPr="00692E59">
        <w:rPr>
          <w:rFonts w:ascii="Microsoft JhengHei" w:eastAsia="Microsoft JhengHei" w:hAnsi="Microsoft JhengHei" w:hint="eastAsia"/>
        </w:rPr>
        <w:t>，这时zookeeper</w:t>
      </w:r>
      <w:r w:rsidR="008423A3">
        <w:rPr>
          <w:rFonts w:ascii="Microsoft JhengHei" w:eastAsia="Microsoft JhengHei" w:hAnsi="Microsoft JhengHei" w:hint="eastAsia"/>
        </w:rPr>
        <w:t>的“非</w:t>
      </w:r>
      <w:r w:rsidR="008423A3">
        <w:rPr>
          <w:rFonts w:asciiTheme="minorEastAsia" w:hAnsiTheme="minorEastAsia" w:hint="eastAsia"/>
        </w:rPr>
        <w:t>观察者</w:t>
      </w:r>
      <w:r w:rsidR="00B61286" w:rsidRPr="00692E59">
        <w:rPr>
          <w:rFonts w:ascii="Microsoft JhengHei" w:eastAsia="Microsoft JhengHei" w:hAnsi="Microsoft JhengHei" w:hint="eastAsia"/>
        </w:rPr>
        <w:t>”节点会</w:t>
      </w:r>
      <w:r w:rsidR="00E2035F" w:rsidRPr="00692E59">
        <w:rPr>
          <w:rFonts w:ascii="Microsoft JhengHei" w:eastAsia="Microsoft JhengHei" w:hAnsi="Microsoft JhengHei" w:hint="eastAsia"/>
        </w:rPr>
        <w:t>重新选举出一个节点，在探究选举的原理和细节前，我们先了解一下zookeeper服务端的角色。</w:t>
      </w:r>
    </w:p>
    <w:p w:rsidR="00791A42" w:rsidRPr="00692E59" w:rsidRDefault="00791A42" w:rsidP="00791A42">
      <w:pPr>
        <w:ind w:firstLine="36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下面是zookeeper服务端的结构：</w:t>
      </w:r>
    </w:p>
    <w:p w:rsidR="00791A42" w:rsidRPr="00692E59" w:rsidRDefault="00791A42" w:rsidP="006342F3">
      <w:pPr>
        <w:rPr>
          <w:rFonts w:ascii="Microsoft JhengHei" w:eastAsia="Microsoft JhengHei" w:hAnsi="Microsoft JhengHei"/>
        </w:rPr>
      </w:pPr>
    </w:p>
    <w:p w:rsidR="006343BB" w:rsidRPr="00A6188D" w:rsidRDefault="00D16B25" w:rsidP="0014375F">
      <w:pPr>
        <w:rPr>
          <w:rFonts w:ascii="Microsoft JhengHei" w:hAnsi="Microsoft JhengHei"/>
        </w:rPr>
      </w:pPr>
      <w:r w:rsidRPr="00692E59">
        <w:rPr>
          <w:rFonts w:ascii="Microsoft JhengHei" w:eastAsia="Microsoft JhengHei" w:hAnsi="Microsoft JhengHei"/>
        </w:rPr>
        <w:object w:dxaOrig="9872" w:dyaOrig="4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74.4pt" o:ole="">
            <v:imagedata r:id="rId7" o:title=""/>
          </v:shape>
          <o:OLEObject Type="Embed" ProgID="Visio.Drawing.11" ShapeID="_x0000_i1025" DrawAspect="Content" ObjectID="_1596643502" r:id="rId8"/>
        </w:object>
      </w:r>
    </w:p>
    <w:p w:rsidR="00D16B25" w:rsidRPr="00692E59" w:rsidRDefault="00D67E26" w:rsidP="0014375F">
      <w:p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SERVER根据角色划分，分为：Leader（领导者）、Learner（学习者），而learner根据作用又可以分为Follower（跟随者）和Observer（观察者）</w:t>
      </w:r>
      <w:r w:rsidR="007B1AB1" w:rsidRPr="00692E59">
        <w:rPr>
          <w:rFonts w:ascii="Microsoft JhengHei" w:eastAsia="Microsoft JhengHei" w:hAnsi="Microsoft JhengHei" w:hint="eastAsia"/>
        </w:rPr>
        <w:t>，Follower和Observer的区别是Follower参与Leader选举的投票，而Observer不参与投票，而是接收客户端的写请求，然后把请求转发给Leader。</w:t>
      </w:r>
    </w:p>
    <w:p w:rsidR="007B1AB1" w:rsidRPr="00692E59" w:rsidRDefault="003A3802" w:rsidP="00571CC5">
      <w:pPr>
        <w:ind w:firstLine="42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以上说明</w:t>
      </w:r>
      <w:r w:rsidR="00B96954" w:rsidRPr="00692E59">
        <w:rPr>
          <w:rFonts w:ascii="Microsoft JhengHei" w:eastAsia="Microsoft JhengHei" w:hAnsi="Microsoft JhengHei" w:hint="eastAsia"/>
        </w:rPr>
        <w:t>，使用</w:t>
      </w:r>
      <w:r w:rsidR="0048202B" w:rsidRPr="00692E59">
        <w:rPr>
          <w:rFonts w:ascii="Microsoft JhengHei" w:eastAsia="Microsoft JhengHei" w:hAnsi="Microsoft JhengHei" w:hint="eastAsia"/>
        </w:rPr>
        <w:t>图示如下：</w:t>
      </w:r>
    </w:p>
    <w:p w:rsidR="0048202B" w:rsidRPr="00692E59" w:rsidRDefault="0045474B" w:rsidP="0014375F">
      <w:p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/>
        </w:rPr>
        <w:object w:dxaOrig="9825" w:dyaOrig="3376">
          <v:shape id="_x0000_i1026" type="#_x0000_t75" style="width:396.6pt;height:136.5pt" o:ole="">
            <v:imagedata r:id="rId9" o:title=""/>
          </v:shape>
          <o:OLEObject Type="Embed" ProgID="Visio.Drawing.11" ShapeID="_x0000_i1026" DrawAspect="Content" ObjectID="_1596643503" r:id="rId10"/>
        </w:object>
      </w:r>
    </w:p>
    <w:p w:rsidR="007B1AB1" w:rsidRPr="00692E59" w:rsidRDefault="007B1AB1" w:rsidP="0014375F">
      <w:pPr>
        <w:rPr>
          <w:rFonts w:ascii="Microsoft JhengHei" w:eastAsia="Microsoft JhengHei" w:hAnsi="Microsoft JhengHei"/>
        </w:rPr>
      </w:pPr>
    </w:p>
    <w:p w:rsidR="00D16B25" w:rsidRPr="00692E59" w:rsidRDefault="00115C6B" w:rsidP="000C25C1">
      <w:pPr>
        <w:ind w:firstLine="420"/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好了，了解了zookeeper</w:t>
      </w:r>
      <w:r w:rsidRPr="00692E59">
        <w:rPr>
          <w:rFonts w:ascii="Microsoft JhengHei" w:eastAsia="Microsoft JhengHei" w:hAnsi="Microsoft JhengHei"/>
        </w:rPr>
        <w:t xml:space="preserve"> </w:t>
      </w:r>
      <w:r w:rsidRPr="00692E59">
        <w:rPr>
          <w:rFonts w:ascii="Microsoft JhengHei" w:eastAsia="Microsoft JhengHei" w:hAnsi="Microsoft JhengHei" w:hint="eastAsia"/>
        </w:rPr>
        <w:t>的角色划分，我们来探究zookeeper是如何进行Leader选举的。</w:t>
      </w:r>
    </w:p>
    <w:p w:rsidR="00115C6B" w:rsidRDefault="00DF5F41" w:rsidP="000C25C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Z</w:t>
      </w:r>
      <w:r>
        <w:rPr>
          <w:rFonts w:asciiTheme="minorEastAsia" w:hAnsiTheme="minorEastAsia" w:hint="eastAsia"/>
        </w:rPr>
        <w:t>ookeeper使用了paxos（分布式一致性</w:t>
      </w:r>
      <w:r w:rsidR="00001475">
        <w:rPr>
          <w:rFonts w:asciiTheme="minorEastAsia" w:hAnsiTheme="minorEastAsia" w:hint="eastAsia"/>
        </w:rPr>
        <w:t>算法</w:t>
      </w:r>
      <w:r w:rsidR="000C4D7E">
        <w:rPr>
          <w:rFonts w:asciiTheme="minorEastAsia" w:hAnsiTheme="minorEastAsia" w:hint="eastAsia"/>
        </w:rPr>
        <w:t>，多个节点对某个值达到一致性</w:t>
      </w:r>
      <w:r>
        <w:rPr>
          <w:rFonts w:asciiTheme="minorEastAsia" w:hAnsiTheme="minorEastAsia" w:hint="eastAsia"/>
        </w:rPr>
        <w:t>）算法协议作为选举策略基础，</w:t>
      </w:r>
      <w:r w:rsidR="001A2A9D">
        <w:rPr>
          <w:rFonts w:asciiTheme="minorEastAsia" w:hAnsiTheme="minorEastAsia" w:hint="eastAsia"/>
        </w:rPr>
        <w:t>但是paxos是一种协议概念，并非拥有固定的代码实现，根据需要，可以实现自身的paxos算法。</w:t>
      </w:r>
    </w:p>
    <w:p w:rsidR="007778A3" w:rsidRPr="00B97F6F" w:rsidRDefault="007778A3" w:rsidP="0014375F">
      <w:pPr>
        <w:rPr>
          <w:rFonts w:asciiTheme="minorEastAsia" w:hAnsiTheme="minorEastAsia"/>
        </w:rPr>
      </w:pPr>
    </w:p>
    <w:p w:rsidR="001A2A9D" w:rsidRDefault="001A2A9D" w:rsidP="0014375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这里</w:t>
      </w:r>
      <w:r w:rsidR="007778A3">
        <w:rPr>
          <w:rFonts w:asciiTheme="minorEastAsia" w:hAnsiTheme="minorEastAsia" w:hint="eastAsia"/>
        </w:rPr>
        <w:t>可以</w:t>
      </w:r>
      <w:r>
        <w:rPr>
          <w:rFonts w:asciiTheme="minorEastAsia" w:hAnsiTheme="minorEastAsia" w:hint="eastAsia"/>
        </w:rPr>
        <w:t>举两个简单的例子：</w:t>
      </w:r>
    </w:p>
    <w:p w:rsidR="001A2A9D" w:rsidRPr="00A05B64" w:rsidRDefault="00A05B64" w:rsidP="00A05B64">
      <w:pPr>
        <w:rPr>
          <w:rFonts w:asciiTheme="minorEastAsia" w:hAnsiTheme="minorEastAsia"/>
        </w:rPr>
      </w:pPr>
      <w:r w:rsidRPr="00A05B64">
        <w:rPr>
          <w:rFonts w:asciiTheme="minorEastAsia" w:hAnsiTheme="minorEastAsia" w:hint="eastAsia"/>
        </w:rPr>
        <w:t>例子1：</w:t>
      </w:r>
      <w:r w:rsidR="001A2A9D" w:rsidRPr="00A05B64">
        <w:rPr>
          <w:rFonts w:asciiTheme="minorEastAsia" w:hAnsiTheme="minorEastAsia" w:hint="eastAsia"/>
        </w:rPr>
        <w:t>每个节点使用随机数给自己投票，并接收</w:t>
      </w:r>
      <w:r w:rsidRPr="00A05B64">
        <w:rPr>
          <w:rFonts w:asciiTheme="minorEastAsia" w:hAnsiTheme="minorEastAsia" w:hint="eastAsia"/>
        </w:rPr>
        <w:t>其它节点的投票，比较投票的大小，优先考虑数字较小的，把最小的作为下一个leader；</w:t>
      </w:r>
      <w:r>
        <w:rPr>
          <w:rFonts w:asciiTheme="minorEastAsia" w:hAnsiTheme="minorEastAsia" w:hint="eastAsia"/>
        </w:rPr>
        <w:t>这是一种非常简单考虑</w:t>
      </w:r>
      <w:r w:rsidR="00422787">
        <w:rPr>
          <w:rFonts w:asciiTheme="minorEastAsia" w:hAnsiTheme="minorEastAsia" w:hint="eastAsia"/>
        </w:rPr>
        <w:t>的算法</w:t>
      </w:r>
      <w:r>
        <w:rPr>
          <w:rFonts w:asciiTheme="minorEastAsia" w:hAnsiTheme="minorEastAsia" w:hint="eastAsia"/>
        </w:rPr>
        <w:t>；</w:t>
      </w:r>
    </w:p>
    <w:p w:rsidR="00C856C7" w:rsidRDefault="00A05B64" w:rsidP="00A05B64">
      <w:pPr>
        <w:rPr>
          <w:rFonts w:ascii="Microsoft JhengHei" w:hAnsi="Microsoft JhengHei" w:hint="eastAsia"/>
        </w:rPr>
      </w:pPr>
      <w:r>
        <w:rPr>
          <w:rFonts w:ascii="Microsoft JhengHei" w:hAnsi="Microsoft JhengHei" w:hint="eastAsia"/>
        </w:rPr>
        <w:lastRenderedPageBreak/>
        <w:t>例子</w:t>
      </w:r>
      <w:r>
        <w:rPr>
          <w:rFonts w:ascii="Microsoft JhengHei" w:hAnsi="Microsoft JhengHei" w:hint="eastAsia"/>
        </w:rPr>
        <w:t>2</w:t>
      </w:r>
      <w:r>
        <w:rPr>
          <w:rFonts w:ascii="Microsoft JhengHei" w:hAnsi="Microsoft JhengHei" w:hint="eastAsia"/>
        </w:rPr>
        <w:t>：</w:t>
      </w:r>
      <w:r w:rsidR="00E0212B">
        <w:rPr>
          <w:rFonts w:ascii="Microsoft JhengHei" w:hAnsi="Microsoft JhengHei" w:hint="eastAsia"/>
        </w:rPr>
        <w:t>类似拍卖，每个节点给出自身的报价，</w:t>
      </w:r>
      <w:r w:rsidR="00444D9B">
        <w:rPr>
          <w:rFonts w:ascii="Microsoft JhengHei" w:hAnsi="Microsoft JhengHei" w:hint="eastAsia"/>
        </w:rPr>
        <w:t>把报价发送给其它节点，当接收到其它节点报价比自身报价高，那么可以</w:t>
      </w:r>
      <w:r w:rsidR="00C856C7">
        <w:rPr>
          <w:rFonts w:ascii="Microsoft JhengHei" w:hAnsi="Microsoft JhengHei" w:hint="eastAsia"/>
        </w:rPr>
        <w:t>根据节点自身极限提高报价，把提高后的报价发送给其它节点，以此原则，直至大家都无法反抗一个价格（最高价格）时，那么该报价的节点就成为</w:t>
      </w:r>
      <w:r w:rsidR="00C856C7">
        <w:rPr>
          <w:rFonts w:ascii="Microsoft JhengHei" w:hAnsi="Microsoft JhengHei" w:hint="eastAsia"/>
        </w:rPr>
        <w:t>leader</w:t>
      </w:r>
      <w:r w:rsidR="00C856C7">
        <w:rPr>
          <w:rFonts w:ascii="Microsoft JhengHei" w:hAnsi="Microsoft JhengHei" w:hint="eastAsia"/>
        </w:rPr>
        <w:t>；</w:t>
      </w:r>
    </w:p>
    <w:p w:rsidR="00C856C7" w:rsidRPr="00084B51" w:rsidRDefault="00C856C7" w:rsidP="00A05B64">
      <w:pPr>
        <w:rPr>
          <w:rFonts w:ascii="Microsoft JhengHei" w:hAnsi="Microsoft JhengHei" w:hint="eastAsia"/>
        </w:rPr>
      </w:pPr>
    </w:p>
    <w:p w:rsidR="003E780D" w:rsidRPr="00692E59" w:rsidRDefault="003E780D" w:rsidP="0014375F">
      <w:p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/>
        </w:rPr>
        <w:t>Z</w:t>
      </w:r>
      <w:r w:rsidRPr="00692E59">
        <w:rPr>
          <w:rFonts w:ascii="Microsoft JhengHei" w:eastAsia="Microsoft JhengHei" w:hAnsi="Microsoft JhengHei" w:hint="eastAsia"/>
        </w:rPr>
        <w:t>ookeeper提供了三种选举策略：</w:t>
      </w:r>
    </w:p>
    <w:p w:rsidR="002008D7" w:rsidRPr="00692E59" w:rsidRDefault="002008D7" w:rsidP="002008D7">
      <w:pPr>
        <w:pStyle w:val="a7"/>
        <w:widowControl/>
        <w:numPr>
          <w:ilvl w:val="0"/>
          <w:numId w:val="8"/>
        </w:numPr>
        <w:shd w:val="clear" w:color="auto" w:fill="FFFFFF"/>
        <w:ind w:firstLineChars="0"/>
        <w:jc w:val="left"/>
        <w:rPr>
          <w:rFonts w:ascii="Microsoft JhengHei" w:eastAsia="Microsoft JhengHei" w:hAnsi="Microsoft JhengHei" w:cs="宋体"/>
          <w:color w:val="333333"/>
          <w:kern w:val="0"/>
          <w:szCs w:val="21"/>
        </w:rPr>
      </w:pPr>
      <w:r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LeaderElection</w:t>
      </w:r>
    </w:p>
    <w:p w:rsidR="002008D7" w:rsidRPr="00692E59" w:rsidRDefault="002008D7" w:rsidP="002008D7">
      <w:pPr>
        <w:pStyle w:val="a7"/>
        <w:widowControl/>
        <w:numPr>
          <w:ilvl w:val="0"/>
          <w:numId w:val="8"/>
        </w:numPr>
        <w:shd w:val="clear" w:color="auto" w:fill="FFFFFF"/>
        <w:ind w:firstLineChars="0"/>
        <w:jc w:val="left"/>
        <w:rPr>
          <w:rFonts w:ascii="Microsoft JhengHei" w:eastAsia="Microsoft JhengHei" w:hAnsi="Microsoft JhengHei" w:cs="宋体"/>
          <w:color w:val="333333"/>
          <w:kern w:val="0"/>
          <w:szCs w:val="21"/>
        </w:rPr>
      </w:pPr>
      <w:r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AuthFastLeaderElection</w:t>
      </w:r>
    </w:p>
    <w:p w:rsidR="002008D7" w:rsidRPr="00692E59" w:rsidRDefault="002008D7" w:rsidP="002008D7">
      <w:pPr>
        <w:pStyle w:val="a7"/>
        <w:widowControl/>
        <w:numPr>
          <w:ilvl w:val="0"/>
          <w:numId w:val="8"/>
        </w:numPr>
        <w:shd w:val="clear" w:color="auto" w:fill="FFFFFF"/>
        <w:ind w:firstLineChars="0"/>
        <w:jc w:val="left"/>
        <w:rPr>
          <w:rFonts w:ascii="Microsoft JhengHei" w:eastAsia="Microsoft JhengHei" w:hAnsi="Microsoft JhengHei" w:cs="宋体"/>
          <w:color w:val="333333"/>
          <w:kern w:val="0"/>
          <w:szCs w:val="21"/>
        </w:rPr>
      </w:pPr>
      <w:r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FastLeaderElection</w:t>
      </w:r>
      <w:r w:rsidR="00895BC9">
        <w:rPr>
          <w:rFonts w:asciiTheme="minorEastAsia" w:hAnsiTheme="minorEastAsia" w:cs="宋体" w:hint="eastAsia"/>
          <w:color w:val="333333"/>
          <w:kern w:val="0"/>
          <w:szCs w:val="21"/>
        </w:rPr>
        <w:t>（最快选举策略）</w:t>
      </w:r>
    </w:p>
    <w:p w:rsidR="003C4DF2" w:rsidRPr="00692E59" w:rsidRDefault="003C4DF2" w:rsidP="0014375F">
      <w:pPr>
        <w:rPr>
          <w:rFonts w:ascii="Microsoft JhengHei" w:eastAsia="Microsoft JhengHei" w:hAnsi="Microsoft JhengHei"/>
        </w:rPr>
      </w:pPr>
    </w:p>
    <w:p w:rsidR="000C1085" w:rsidRPr="00692E59" w:rsidRDefault="00A91E61" w:rsidP="00D67D1E">
      <w:pPr>
        <w:rPr>
          <w:rFonts w:ascii="Microsoft JhengHei" w:eastAsia="Microsoft JhengHei" w:hAnsi="Microsoft JhengHei"/>
        </w:rPr>
      </w:pPr>
      <w:r w:rsidRPr="00692E59">
        <w:rPr>
          <w:rFonts w:ascii="Microsoft JhengHei" w:eastAsia="Microsoft JhengHei" w:hAnsi="Microsoft JhengHei" w:hint="eastAsia"/>
        </w:rPr>
        <w:t>其中，</w:t>
      </w:r>
      <w:r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FastLeaderElection</w:t>
      </w:r>
      <w:r w:rsidR="00FB51FE">
        <w:rPr>
          <w:rFonts w:asciiTheme="minorEastAsia" w:hAnsiTheme="minorEastAsia" w:cs="宋体" w:hint="eastAsia"/>
          <w:color w:val="333333"/>
          <w:kern w:val="0"/>
          <w:szCs w:val="21"/>
        </w:rPr>
        <w:t>（最快选举策略）</w:t>
      </w:r>
      <w:r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是默认的选举策略；</w:t>
      </w:r>
      <w:r w:rsidR="000C1085"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下面对</w:t>
      </w:r>
      <w:r w:rsidR="000C1085"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FastLeaderElection</w:t>
      </w:r>
      <w:r w:rsidR="000C1085"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过程进行</w:t>
      </w:r>
      <w:r w:rsidR="00D67D1E"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介绍（</w:t>
      </w:r>
      <w:r w:rsidR="00D67D1E" w:rsidRPr="00692E59">
        <w:rPr>
          <w:rFonts w:ascii="Microsoft JhengHei" w:eastAsia="Microsoft JhengHei" w:hAnsi="Microsoft JhengHei" w:hint="eastAsia"/>
        </w:rPr>
        <w:t>参考：</w:t>
      </w:r>
      <w:hyperlink r:id="rId11" w:history="1">
        <w:r w:rsidR="00D67D1E" w:rsidRPr="00692E59">
          <w:rPr>
            <w:rStyle w:val="a8"/>
            <w:rFonts w:ascii="Microsoft JhengHei" w:eastAsia="Microsoft JhengHei" w:hAnsi="Microsoft JhengHei"/>
          </w:rPr>
          <w:t>https://www.cnblogs.com/scuwangjun/p/9063149.html</w:t>
        </w:r>
      </w:hyperlink>
      <w:r w:rsidR="00D67D1E"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）</w:t>
      </w:r>
    </w:p>
    <w:p w:rsidR="00D41790" w:rsidRPr="00692E59" w:rsidRDefault="00D41790" w:rsidP="0014375F">
      <w:pPr>
        <w:rPr>
          <w:rFonts w:ascii="Microsoft JhengHei" w:eastAsia="Microsoft JhengHei" w:hAnsi="Microsoft JhengHei"/>
        </w:rPr>
      </w:pPr>
    </w:p>
    <w:p w:rsidR="00A91E61" w:rsidRPr="00692E59" w:rsidRDefault="00C36B13" w:rsidP="0014375F">
      <w:pPr>
        <w:rPr>
          <w:rFonts w:ascii="Microsoft JhengHei" w:eastAsia="Microsoft JhengHei" w:hAnsi="Microsoft JhengHei" w:cs="宋体"/>
          <w:color w:val="333333"/>
          <w:kern w:val="0"/>
          <w:szCs w:val="21"/>
        </w:rPr>
      </w:pPr>
      <w:r w:rsidRPr="00692E59">
        <w:rPr>
          <w:rFonts w:ascii="Microsoft JhengHei" w:eastAsia="Microsoft JhengHei" w:hAnsi="Microsoft JhengHei" w:cs="宋体"/>
          <w:color w:val="333333"/>
          <w:kern w:val="0"/>
          <w:szCs w:val="21"/>
        </w:rPr>
        <w:t>FastLeaderElection</w:t>
      </w:r>
      <w:r w:rsidR="003D18D1">
        <w:rPr>
          <w:rFonts w:asciiTheme="minorEastAsia" w:hAnsiTheme="minorEastAsia" w:cs="宋体" w:hint="eastAsia"/>
          <w:color w:val="333333"/>
          <w:kern w:val="0"/>
          <w:szCs w:val="21"/>
        </w:rPr>
        <w:t>（最快选举策略）</w:t>
      </w:r>
      <w:r w:rsidRPr="00692E59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策略基础概念：</w:t>
      </w:r>
    </w:p>
    <w:p w:rsidR="00C36B13" w:rsidRPr="00A54152" w:rsidRDefault="00692E59" w:rsidP="00A54152">
      <w:pPr>
        <w:pStyle w:val="a7"/>
        <w:numPr>
          <w:ilvl w:val="0"/>
          <w:numId w:val="10"/>
        </w:numPr>
        <w:ind w:firstLineChars="0"/>
        <w:rPr>
          <w:rFonts w:ascii="Microsoft JhengHei" w:eastAsia="Microsoft JhengHei" w:hAnsi="Microsoft JhengHei" w:cs="宋体"/>
          <w:color w:val="333333"/>
          <w:kern w:val="0"/>
          <w:szCs w:val="21"/>
        </w:rPr>
      </w:pPr>
      <w:r w:rsidRPr="00A54152">
        <w:rPr>
          <w:rFonts w:ascii="Microsoft JhengHei" w:eastAsia="Microsoft JhengHei" w:hAnsi="Microsoft JhengHei" w:cs="宋体"/>
          <w:color w:val="333333"/>
          <w:kern w:val="0"/>
          <w:szCs w:val="21"/>
        </w:rPr>
        <w:t>S</w:t>
      </w:r>
      <w:r w:rsidRPr="00A54152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id：节点</w:t>
      </w:r>
      <w:r w:rsidRPr="00A54152">
        <w:rPr>
          <w:rFonts w:ascii="Microsoft JhengHei" w:eastAsia="Microsoft JhengHei" w:hAnsi="Microsoft JhengHei" w:cs="宋体"/>
          <w:color w:val="333333"/>
          <w:kern w:val="0"/>
          <w:szCs w:val="21"/>
        </w:rPr>
        <w:t>SERVER</w:t>
      </w:r>
      <w:r w:rsidRPr="00A54152">
        <w:rPr>
          <w:rFonts w:ascii="Microsoft JhengHei" w:eastAsia="Microsoft JhengHei" w:hAnsi="Microsoft JhengHei" w:cs="宋体" w:hint="eastAsia"/>
          <w:color w:val="333333"/>
          <w:kern w:val="0"/>
          <w:szCs w:val="21"/>
        </w:rPr>
        <w:t>的id；</w:t>
      </w:r>
    </w:p>
    <w:p w:rsidR="00CF52BC" w:rsidRPr="00A54152" w:rsidRDefault="00692E59" w:rsidP="00A54152">
      <w:pPr>
        <w:pStyle w:val="a7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A54152">
        <w:rPr>
          <w:rFonts w:ascii="Microsoft JhengHei" w:eastAsia="Microsoft JhengHei" w:hAnsi="Microsoft JhengHei" w:hint="eastAsia"/>
        </w:rPr>
        <w:t>Zxid：</w:t>
      </w:r>
      <w:r w:rsidR="00693166" w:rsidRPr="00A54152">
        <w:rPr>
          <w:rFonts w:asciiTheme="minorEastAsia" w:hAnsiTheme="minorEastAsia" w:hint="eastAsia"/>
        </w:rPr>
        <w:t>事务id</w:t>
      </w:r>
      <w:r w:rsidR="00601C1F" w:rsidRPr="00A54152">
        <w:rPr>
          <w:rFonts w:asciiTheme="minorEastAsia" w:hAnsiTheme="minorEastAsia" w:hint="eastAsia"/>
        </w:rPr>
        <w:t>，数据越新，事务id越大；</w:t>
      </w:r>
    </w:p>
    <w:p w:rsidR="00601C1F" w:rsidRPr="00A54152" w:rsidRDefault="00777584" w:rsidP="00A54152">
      <w:pPr>
        <w:pStyle w:val="a7"/>
        <w:numPr>
          <w:ilvl w:val="0"/>
          <w:numId w:val="10"/>
        </w:numPr>
        <w:ind w:firstLineChars="0"/>
        <w:rPr>
          <w:rFonts w:ascii="Microsoft JhengHei" w:hAnsi="Microsoft JhengHei"/>
        </w:rPr>
      </w:pPr>
      <w:r w:rsidRPr="00A54152">
        <w:rPr>
          <w:rFonts w:ascii="Microsoft JhengHei" w:hAnsi="Microsoft JhengHei"/>
        </w:rPr>
        <w:t>E</w:t>
      </w:r>
      <w:r w:rsidRPr="00A54152">
        <w:rPr>
          <w:rFonts w:ascii="Microsoft JhengHei" w:hAnsi="Microsoft JhengHei" w:hint="eastAsia"/>
        </w:rPr>
        <w:t>poch</w:t>
      </w:r>
      <w:r w:rsidRPr="00A54152">
        <w:rPr>
          <w:rFonts w:ascii="Microsoft JhengHei" w:hAnsi="Microsoft JhengHei" w:hint="eastAsia"/>
        </w:rPr>
        <w:t>：投票轮次，每进行新一轮投票，</w:t>
      </w:r>
      <w:r w:rsidRPr="00A54152">
        <w:rPr>
          <w:rFonts w:ascii="Microsoft JhengHei" w:hAnsi="Microsoft JhengHei" w:hint="eastAsia"/>
        </w:rPr>
        <w:t>epoch</w:t>
      </w:r>
      <w:r w:rsidRPr="00A54152">
        <w:rPr>
          <w:rFonts w:ascii="Microsoft JhengHei" w:hAnsi="Microsoft JhengHei" w:hint="eastAsia"/>
        </w:rPr>
        <w:t>自增</w:t>
      </w:r>
      <w:r w:rsidRPr="00A54152">
        <w:rPr>
          <w:rFonts w:ascii="Microsoft JhengHei" w:hAnsi="Microsoft JhengHei" w:hint="eastAsia"/>
        </w:rPr>
        <w:t>1</w:t>
      </w:r>
      <w:r w:rsidRPr="00A54152">
        <w:rPr>
          <w:rFonts w:ascii="Microsoft JhengHei" w:hAnsi="Microsoft JhengHei" w:hint="eastAsia"/>
        </w:rPr>
        <w:t>；</w:t>
      </w:r>
    </w:p>
    <w:p w:rsidR="00777584" w:rsidRDefault="00A54152" w:rsidP="00A54152">
      <w:pPr>
        <w:pStyle w:val="a7"/>
        <w:numPr>
          <w:ilvl w:val="0"/>
          <w:numId w:val="10"/>
        </w:numPr>
        <w:ind w:firstLineChars="0"/>
        <w:rPr>
          <w:rFonts w:ascii="Microsoft JhengHei" w:hAnsi="Microsoft JhengHei"/>
        </w:rPr>
      </w:pPr>
      <w:r w:rsidRPr="00A54152">
        <w:rPr>
          <w:rFonts w:ascii="Microsoft JhengHei" w:hAnsi="Microsoft JhengHei" w:hint="eastAsia"/>
        </w:rPr>
        <w:t>SERVER</w:t>
      </w:r>
      <w:r w:rsidRPr="00A54152">
        <w:rPr>
          <w:rFonts w:ascii="Microsoft JhengHei" w:hAnsi="Microsoft JhengHei" w:hint="eastAsia"/>
        </w:rPr>
        <w:t>状态：</w:t>
      </w:r>
      <w:r w:rsidRPr="00A54152">
        <w:rPr>
          <w:rFonts w:ascii="Microsoft JhengHei" w:hAnsi="Microsoft JhengHei" w:hint="eastAsia"/>
        </w:rPr>
        <w:t>looking</w:t>
      </w:r>
      <w:r w:rsidRPr="00A54152">
        <w:rPr>
          <w:rFonts w:ascii="Microsoft JhengHei" w:hAnsi="Microsoft JhengHei" w:hint="eastAsia"/>
        </w:rPr>
        <w:t>（观望，</w:t>
      </w:r>
      <w:r>
        <w:rPr>
          <w:rFonts w:ascii="Microsoft JhengHei" w:hAnsi="Microsoft JhengHei" w:hint="eastAsia"/>
        </w:rPr>
        <w:t>想成为</w:t>
      </w:r>
      <w:r w:rsidRPr="00A54152">
        <w:rPr>
          <w:rFonts w:ascii="Microsoft JhengHei" w:hAnsi="Microsoft JhengHei" w:hint="eastAsia"/>
        </w:rPr>
        <w:t>leader</w:t>
      </w:r>
      <w:r>
        <w:rPr>
          <w:rFonts w:ascii="Microsoft JhengHei" w:hAnsi="Microsoft JhengHei" w:hint="eastAsia"/>
        </w:rPr>
        <w:t>的</w:t>
      </w:r>
      <w:r w:rsidR="00B2650B">
        <w:rPr>
          <w:rFonts w:ascii="Microsoft JhengHei" w:hAnsi="Microsoft JhengHei" w:hint="eastAsia"/>
        </w:rPr>
        <w:t>状态</w:t>
      </w:r>
      <w:r w:rsidRPr="00A54152">
        <w:rPr>
          <w:rFonts w:ascii="Microsoft JhengHei" w:hAnsi="Microsoft JhengHei" w:hint="eastAsia"/>
        </w:rPr>
        <w:t>）</w:t>
      </w:r>
      <w:r w:rsidR="00B2650B">
        <w:rPr>
          <w:rFonts w:ascii="Microsoft JhengHei" w:hAnsi="Microsoft JhengHei" w:hint="eastAsia"/>
        </w:rPr>
        <w:t>、</w:t>
      </w:r>
      <w:r w:rsidR="00B2650B">
        <w:rPr>
          <w:rFonts w:ascii="Microsoft JhengHei" w:hAnsi="Microsoft JhengHei" w:hint="eastAsia"/>
        </w:rPr>
        <w:t>leading</w:t>
      </w:r>
      <w:r w:rsidR="00B2650B">
        <w:rPr>
          <w:rFonts w:ascii="Microsoft JhengHei" w:hAnsi="Microsoft JhengHei" w:hint="eastAsia"/>
        </w:rPr>
        <w:t>（成为了领导者的状态）、</w:t>
      </w:r>
      <w:r w:rsidR="00B2650B">
        <w:rPr>
          <w:rFonts w:ascii="Microsoft JhengHei" w:hAnsi="Microsoft JhengHei" w:hint="eastAsia"/>
        </w:rPr>
        <w:t>following</w:t>
      </w:r>
      <w:r w:rsidR="00B2650B">
        <w:rPr>
          <w:rFonts w:ascii="Microsoft JhengHei" w:hAnsi="Microsoft JhengHei" w:hint="eastAsia"/>
        </w:rPr>
        <w:t>（成为跟随者的状态）、</w:t>
      </w:r>
      <w:r w:rsidR="00B2650B">
        <w:rPr>
          <w:rFonts w:ascii="Microsoft JhengHei" w:hAnsi="Microsoft JhengHei" w:hint="eastAsia"/>
        </w:rPr>
        <w:t>observing</w:t>
      </w:r>
      <w:r w:rsidR="00B2650B">
        <w:rPr>
          <w:rFonts w:ascii="Microsoft JhengHei" w:hAnsi="Microsoft JhengHei" w:hint="eastAsia"/>
        </w:rPr>
        <w:t>（成为观察者的状态）；</w:t>
      </w:r>
    </w:p>
    <w:p w:rsidR="00B2650B" w:rsidRDefault="00B2650B" w:rsidP="00B2650B">
      <w:pPr>
        <w:rPr>
          <w:rFonts w:ascii="Microsoft JhengHei" w:hAnsi="Microsoft JhengHei"/>
        </w:rPr>
      </w:pPr>
    </w:p>
    <w:p w:rsidR="00367887" w:rsidRDefault="00D6401F" w:rsidP="00B2650B">
      <w:pPr>
        <w:rPr>
          <w:rFonts w:ascii="Microsoft JhengHei" w:hAnsi="Microsoft JhengHei"/>
        </w:rPr>
      </w:pPr>
      <w:r>
        <w:rPr>
          <w:rFonts w:ascii="Microsoft JhengHei" w:hAnsi="Microsoft JhengHei" w:hint="eastAsia"/>
        </w:rPr>
        <w:t>选举步骤：</w:t>
      </w:r>
    </w:p>
    <w:p w:rsidR="00367887" w:rsidRDefault="00985BA1" w:rsidP="00B2650B">
      <w:r>
        <w:object w:dxaOrig="10798" w:dyaOrig="3201">
          <v:shape id="_x0000_i1027" type="#_x0000_t75" style="width:367.5pt;height:109.05pt" o:ole="">
            <v:imagedata r:id="rId12" o:title=""/>
          </v:shape>
          <o:OLEObject Type="Embed" ProgID="Visio.Drawing.11" ShapeID="_x0000_i1027" DrawAspect="Content" ObjectID="_1596643504" r:id="rId13"/>
        </w:object>
      </w:r>
    </w:p>
    <w:p w:rsidR="00367887" w:rsidRDefault="007D49CE" w:rsidP="006856E6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状态变更：当leader崩溃或宕机后，</w:t>
      </w:r>
      <w:r w:rsidR="006856E6">
        <w:rPr>
          <w:rFonts w:hint="eastAsia"/>
        </w:rPr>
        <w:t>非观察者的server会把自身的状态改为looking，此时，大家都想成为leader；</w:t>
      </w:r>
    </w:p>
    <w:p w:rsidR="00367887" w:rsidRDefault="006856E6" w:rsidP="006856E6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发起投票：投自己一票，把自己的（sid、zxid、epoch、</w:t>
      </w:r>
      <w:r w:rsidR="0072479A">
        <w:rPr>
          <w:rFonts w:hint="eastAsia"/>
        </w:rPr>
        <w:t>S</w:t>
      </w:r>
      <w:r w:rsidR="0072479A">
        <w:t>ERVER</w:t>
      </w:r>
      <w:r>
        <w:rPr>
          <w:rFonts w:hint="eastAsia"/>
        </w:rPr>
        <w:t>状态）当作选票发送给其它的SERVER；</w:t>
      </w:r>
    </w:p>
    <w:p w:rsidR="006856E6" w:rsidRDefault="006856E6" w:rsidP="006856E6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接收并检查投票：</w:t>
      </w:r>
      <w:r w:rsidR="00745374">
        <w:rPr>
          <w:rFonts w:hint="eastAsia"/>
        </w:rPr>
        <w:t>接收来自其它SERVER的投票，</w:t>
      </w:r>
      <w:r w:rsidR="0021181F">
        <w:rPr>
          <w:rFonts w:hint="eastAsia"/>
        </w:rPr>
        <w:t>检查是否是本轮的投票和投票的SERVER状态是否是looking；</w:t>
      </w:r>
    </w:p>
    <w:p w:rsidR="0021181F" w:rsidRDefault="00E22168" w:rsidP="006856E6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处理投票：检查完其它选票后，按</w:t>
      </w:r>
      <w:r w:rsidR="005D5228">
        <w:rPr>
          <w:rFonts w:hint="eastAsia"/>
        </w:rPr>
        <w:t>以下</w:t>
      </w:r>
      <w:r>
        <w:rPr>
          <w:rFonts w:hint="eastAsia"/>
        </w:rPr>
        <w:t>原则选择下一轮的投票：</w:t>
      </w:r>
    </w:p>
    <w:p w:rsidR="00E22168" w:rsidRPr="005D5228" w:rsidRDefault="00E22168" w:rsidP="005D5228">
      <w:pPr>
        <w:pStyle w:val="a7"/>
        <w:numPr>
          <w:ilvl w:val="0"/>
          <w:numId w:val="12"/>
        </w:numPr>
        <w:ind w:firstLineChars="0"/>
        <w:rPr>
          <w:sz w:val="15"/>
          <w:szCs w:val="15"/>
        </w:rPr>
      </w:pPr>
      <w:r w:rsidRPr="005D5228">
        <w:rPr>
          <w:rFonts w:hint="eastAsia"/>
          <w:sz w:val="15"/>
          <w:szCs w:val="15"/>
        </w:rPr>
        <w:t>对接收到的投票进行比较，优先选择zxid较大的选票；</w:t>
      </w:r>
    </w:p>
    <w:p w:rsidR="00E22168" w:rsidRPr="005D5228" w:rsidRDefault="00E22168" w:rsidP="005D5228">
      <w:pPr>
        <w:pStyle w:val="a7"/>
        <w:numPr>
          <w:ilvl w:val="0"/>
          <w:numId w:val="12"/>
        </w:numPr>
        <w:ind w:firstLineChars="0"/>
        <w:rPr>
          <w:sz w:val="15"/>
          <w:szCs w:val="15"/>
        </w:rPr>
      </w:pPr>
      <w:r w:rsidRPr="005D5228">
        <w:rPr>
          <w:rFonts w:hint="eastAsia"/>
          <w:sz w:val="15"/>
          <w:szCs w:val="15"/>
        </w:rPr>
        <w:t>如果zxid相同，那么选择sid较大的选票；</w:t>
      </w:r>
    </w:p>
    <w:p w:rsidR="00E22168" w:rsidRDefault="0017200D" w:rsidP="00E22168">
      <w:pPr>
        <w:pStyle w:val="a7"/>
        <w:ind w:left="360" w:firstLineChars="0" w:firstLine="0"/>
      </w:pPr>
      <w:r>
        <w:rPr>
          <w:rFonts w:hint="eastAsia"/>
        </w:rPr>
        <w:t>根据以上原则选择了合适的投票后，</w:t>
      </w:r>
      <w:r w:rsidR="004E230A">
        <w:rPr>
          <w:rFonts w:hint="eastAsia"/>
        </w:rPr>
        <w:t>进入下一轮选票；</w:t>
      </w:r>
    </w:p>
    <w:p w:rsidR="004E230A" w:rsidRDefault="0067498A" w:rsidP="004E230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统计投票：</w:t>
      </w:r>
      <w:r w:rsidR="002E4955">
        <w:rPr>
          <w:rFonts w:hint="eastAsia"/>
        </w:rPr>
        <w:t>如果接收到的投票中，有过半的投票都指向了同一个SERVER，那么可以确认该SERVER</w:t>
      </w:r>
      <w:r w:rsidR="00817B66">
        <w:rPr>
          <w:rFonts w:hint="eastAsia"/>
        </w:rPr>
        <w:t>将作为leader；</w:t>
      </w:r>
    </w:p>
    <w:p w:rsidR="00817B66" w:rsidRPr="006856E6" w:rsidRDefault="00914AE1" w:rsidP="00F07D7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确认leader</w:t>
      </w:r>
      <w:r w:rsidR="00F07D73">
        <w:rPr>
          <w:rFonts w:hint="eastAsia"/>
        </w:rPr>
        <w:t>后，非观察者的SERVER把自身的状态更新为leading或following；</w:t>
      </w:r>
    </w:p>
    <w:p w:rsidR="00B2650B" w:rsidRPr="00B2650B" w:rsidRDefault="00B2650B" w:rsidP="00B2650B">
      <w:pPr>
        <w:rPr>
          <w:rFonts w:ascii="Microsoft JhengHei" w:hAnsi="Microsoft JhengHei"/>
        </w:rPr>
      </w:pPr>
    </w:p>
    <w:p w:rsidR="002D325D" w:rsidRPr="00144875" w:rsidRDefault="00FB4B2A" w:rsidP="002D325D">
      <w:pPr>
        <w:pStyle w:val="1"/>
        <w:numPr>
          <w:ilvl w:val="0"/>
          <w:numId w:val="4"/>
        </w:numPr>
        <w:rPr>
          <w:rFonts w:hint="eastAsia"/>
        </w:rPr>
      </w:pPr>
      <w:r>
        <w:t xml:space="preserve"> </w:t>
      </w:r>
      <w:r w:rsidR="002D325D" w:rsidRPr="002D325D">
        <w:rPr>
          <w:rFonts w:hint="eastAsia"/>
        </w:rPr>
        <w:t>zookeeper的数据存储和读取</w:t>
      </w:r>
    </w:p>
    <w:p w:rsidR="002E6CA7" w:rsidRDefault="00144875" w:rsidP="0014375F">
      <w:pPr>
        <w:rPr>
          <w:rFonts w:ascii="Microsoft JhengHei" w:hAnsi="Microsoft JhengHei"/>
        </w:rPr>
      </w:pPr>
      <w:r w:rsidRPr="00692E59">
        <w:rPr>
          <w:rFonts w:ascii="Microsoft JhengHei" w:eastAsia="Microsoft JhengHei" w:hAnsi="Microsoft JhengHei"/>
        </w:rPr>
        <w:object w:dxaOrig="9872" w:dyaOrig="4146">
          <v:shape id="_x0000_i1029" type="#_x0000_t75" style="width:414.95pt;height:174.4pt" o:ole="">
            <v:imagedata r:id="rId7" o:title=""/>
          </v:shape>
          <o:OLEObject Type="Embed" ProgID="Visio.Drawing.11" ShapeID="_x0000_i1029" DrawAspect="Content" ObjectID="_1596643505" r:id="rId14"/>
        </w:object>
      </w:r>
    </w:p>
    <w:p w:rsidR="004817DE" w:rsidRDefault="004817DE" w:rsidP="0014375F">
      <w:pPr>
        <w:rPr>
          <w:rFonts w:ascii="Microsoft JhengHei" w:hAnsi="Microsoft JhengHei"/>
        </w:rPr>
      </w:pPr>
    </w:p>
    <w:p w:rsidR="00E700D8" w:rsidRDefault="00664A8B" w:rsidP="0014375F">
      <w:pPr>
        <w:rPr>
          <w:rFonts w:ascii="Microsoft JhengHei" w:hAnsi="Microsoft JhengHei"/>
        </w:rPr>
      </w:pPr>
      <w:r>
        <w:rPr>
          <w:rFonts w:ascii="Microsoft JhengHei" w:hAnsi="Microsoft JhengHei" w:hint="eastAsia"/>
        </w:rPr>
        <w:t>以上是数据的大概交互，但是并没有</w:t>
      </w:r>
      <w:r w:rsidR="000650F1">
        <w:rPr>
          <w:rFonts w:ascii="Microsoft JhengHei" w:hAnsi="Microsoft JhengHei" w:hint="eastAsia"/>
        </w:rPr>
        <w:t>说明</w:t>
      </w:r>
      <w:r>
        <w:rPr>
          <w:rFonts w:ascii="Microsoft JhengHei" w:hAnsi="Microsoft JhengHei" w:hint="eastAsia"/>
        </w:rPr>
        <w:t>的很细，例如：</w:t>
      </w:r>
    </w:p>
    <w:p w:rsidR="00E700D8" w:rsidRPr="000458A7" w:rsidRDefault="00664A8B" w:rsidP="00E700D8">
      <w:pPr>
        <w:pStyle w:val="a7"/>
        <w:numPr>
          <w:ilvl w:val="0"/>
          <w:numId w:val="14"/>
        </w:numPr>
        <w:ind w:firstLineChars="0"/>
        <w:rPr>
          <w:rFonts w:ascii="Microsoft JhengHei" w:hAnsi="Microsoft JhengHei"/>
          <w:sz w:val="18"/>
          <w:szCs w:val="18"/>
        </w:rPr>
      </w:pPr>
      <w:r w:rsidRPr="000458A7">
        <w:rPr>
          <w:rFonts w:ascii="Microsoft JhengHei" w:hAnsi="Microsoft JhengHei" w:hint="eastAsia"/>
          <w:sz w:val="18"/>
          <w:szCs w:val="18"/>
        </w:rPr>
        <w:t>跟随者把请求交由给</w:t>
      </w:r>
      <w:r w:rsidRPr="000458A7">
        <w:rPr>
          <w:rFonts w:ascii="Microsoft JhengHei" w:hAnsi="Microsoft JhengHei" w:hint="eastAsia"/>
          <w:sz w:val="18"/>
          <w:szCs w:val="18"/>
        </w:rPr>
        <w:t>leader</w:t>
      </w:r>
      <w:r w:rsidRPr="000458A7">
        <w:rPr>
          <w:rFonts w:ascii="Microsoft JhengHei" w:hAnsi="Microsoft JhengHei" w:hint="eastAsia"/>
          <w:sz w:val="18"/>
          <w:szCs w:val="18"/>
        </w:rPr>
        <w:t>后如何处理？</w:t>
      </w:r>
    </w:p>
    <w:p w:rsidR="00E700D8" w:rsidRPr="000458A7" w:rsidRDefault="00664A8B" w:rsidP="00E700D8">
      <w:pPr>
        <w:pStyle w:val="a7"/>
        <w:numPr>
          <w:ilvl w:val="0"/>
          <w:numId w:val="14"/>
        </w:numPr>
        <w:ind w:firstLineChars="0"/>
        <w:rPr>
          <w:rFonts w:ascii="Microsoft JhengHei" w:hAnsi="Microsoft JhengHei"/>
          <w:sz w:val="18"/>
          <w:szCs w:val="18"/>
        </w:rPr>
      </w:pPr>
      <w:r w:rsidRPr="000458A7">
        <w:rPr>
          <w:rFonts w:ascii="Microsoft JhengHei" w:hAnsi="Microsoft JhengHei" w:hint="eastAsia"/>
          <w:sz w:val="18"/>
          <w:szCs w:val="18"/>
        </w:rPr>
        <w:t>follower</w:t>
      </w:r>
      <w:r w:rsidRPr="000458A7">
        <w:rPr>
          <w:rFonts w:ascii="Microsoft JhengHei" w:hAnsi="Microsoft JhengHei" w:hint="eastAsia"/>
          <w:sz w:val="18"/>
          <w:szCs w:val="18"/>
        </w:rPr>
        <w:t>和</w:t>
      </w:r>
      <w:r w:rsidRPr="000458A7">
        <w:rPr>
          <w:rFonts w:ascii="Microsoft JhengHei" w:hAnsi="Microsoft JhengHei" w:hint="eastAsia"/>
          <w:sz w:val="18"/>
          <w:szCs w:val="18"/>
        </w:rPr>
        <w:t>observer</w:t>
      </w:r>
      <w:r w:rsidRPr="000458A7">
        <w:rPr>
          <w:rFonts w:ascii="Microsoft JhengHei" w:hAnsi="Microsoft JhengHei" w:hint="eastAsia"/>
          <w:sz w:val="18"/>
          <w:szCs w:val="18"/>
        </w:rPr>
        <w:t>的职责如何区分？</w:t>
      </w:r>
    </w:p>
    <w:p w:rsidR="00EE564D" w:rsidRPr="000458A7" w:rsidRDefault="003610EE" w:rsidP="0014375F">
      <w:pPr>
        <w:pStyle w:val="a7"/>
        <w:numPr>
          <w:ilvl w:val="0"/>
          <w:numId w:val="14"/>
        </w:numPr>
        <w:ind w:firstLineChars="0"/>
        <w:rPr>
          <w:rFonts w:ascii="Microsoft JhengHei" w:hAnsi="Microsoft JhengHei" w:hint="eastAsia"/>
          <w:sz w:val="18"/>
          <w:szCs w:val="18"/>
        </w:rPr>
      </w:pPr>
      <w:r w:rsidRPr="000458A7">
        <w:rPr>
          <w:rFonts w:ascii="Microsoft JhengHei" w:hAnsi="Microsoft JhengHei" w:hint="eastAsia"/>
          <w:sz w:val="18"/>
          <w:szCs w:val="18"/>
        </w:rPr>
        <w:t>leader</w:t>
      </w:r>
      <w:r w:rsidRPr="000458A7">
        <w:rPr>
          <w:rFonts w:ascii="Microsoft JhengHei" w:hAnsi="Microsoft JhengHei" w:hint="eastAsia"/>
          <w:sz w:val="18"/>
          <w:szCs w:val="18"/>
        </w:rPr>
        <w:t>和</w:t>
      </w:r>
      <w:r w:rsidRPr="000458A7">
        <w:rPr>
          <w:rFonts w:ascii="Microsoft JhengHei" w:hAnsi="Microsoft JhengHei" w:hint="eastAsia"/>
          <w:sz w:val="18"/>
          <w:szCs w:val="18"/>
        </w:rPr>
        <w:t>follower</w:t>
      </w:r>
      <w:r w:rsidRPr="000458A7">
        <w:rPr>
          <w:rFonts w:ascii="Microsoft JhengHei" w:hAnsi="Microsoft JhengHei" w:hint="eastAsia"/>
          <w:sz w:val="18"/>
          <w:szCs w:val="18"/>
        </w:rPr>
        <w:t>的数据如何同步？</w:t>
      </w:r>
    </w:p>
    <w:p w:rsidR="00E700D8" w:rsidRDefault="00E700D8" w:rsidP="0014375F">
      <w:pPr>
        <w:rPr>
          <w:rFonts w:ascii="Microsoft JhengHei" w:hAnsi="Microsoft JhengHei"/>
        </w:rPr>
      </w:pPr>
    </w:p>
    <w:p w:rsidR="00E700D8" w:rsidRPr="002E6CA7" w:rsidRDefault="00E700D8" w:rsidP="0014375F">
      <w:pPr>
        <w:rPr>
          <w:rFonts w:ascii="Microsoft JhengHei" w:hAnsi="Microsoft JhengHei" w:hint="eastAsia"/>
        </w:rPr>
      </w:pPr>
    </w:p>
    <w:sectPr w:rsidR="00E700D8" w:rsidRPr="002E6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4B7A" w:rsidRDefault="00DA4B7A" w:rsidP="00071580">
      <w:r>
        <w:separator/>
      </w:r>
    </w:p>
  </w:endnote>
  <w:endnote w:type="continuationSeparator" w:id="0">
    <w:p w:rsidR="00DA4B7A" w:rsidRDefault="00DA4B7A" w:rsidP="000715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4B7A" w:rsidRDefault="00DA4B7A" w:rsidP="00071580">
      <w:r>
        <w:separator/>
      </w:r>
    </w:p>
  </w:footnote>
  <w:footnote w:type="continuationSeparator" w:id="0">
    <w:p w:rsidR="00DA4B7A" w:rsidRDefault="00DA4B7A" w:rsidP="000715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5C58C6"/>
    <w:multiLevelType w:val="hybridMultilevel"/>
    <w:tmpl w:val="DE96A5FE"/>
    <w:lvl w:ilvl="0" w:tplc="74AC71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6023F0"/>
    <w:multiLevelType w:val="hybridMultilevel"/>
    <w:tmpl w:val="DB303A0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EE52317"/>
    <w:multiLevelType w:val="hybridMultilevel"/>
    <w:tmpl w:val="AE4AF9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A0F72DE"/>
    <w:multiLevelType w:val="hybridMultilevel"/>
    <w:tmpl w:val="0D6E7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B8B6409"/>
    <w:multiLevelType w:val="multilevel"/>
    <w:tmpl w:val="148ECC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D9B4F8E"/>
    <w:multiLevelType w:val="multilevel"/>
    <w:tmpl w:val="5B86A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06A19E5"/>
    <w:multiLevelType w:val="multilevel"/>
    <w:tmpl w:val="52667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3D874E3"/>
    <w:multiLevelType w:val="hybridMultilevel"/>
    <w:tmpl w:val="17187A92"/>
    <w:lvl w:ilvl="0" w:tplc="5F70B64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F31400"/>
    <w:multiLevelType w:val="hybridMultilevel"/>
    <w:tmpl w:val="A238A684"/>
    <w:lvl w:ilvl="0" w:tplc="0DBAE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0B2979"/>
    <w:multiLevelType w:val="hybridMultilevel"/>
    <w:tmpl w:val="721AB4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8655130"/>
    <w:multiLevelType w:val="hybridMultilevel"/>
    <w:tmpl w:val="67DCB9D8"/>
    <w:lvl w:ilvl="0" w:tplc="E8021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81049C"/>
    <w:multiLevelType w:val="hybridMultilevel"/>
    <w:tmpl w:val="04D49A52"/>
    <w:lvl w:ilvl="0" w:tplc="55609A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E6F1AD1"/>
    <w:multiLevelType w:val="multilevel"/>
    <w:tmpl w:val="E4682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85F60F6"/>
    <w:multiLevelType w:val="hybridMultilevel"/>
    <w:tmpl w:val="1CCE779A"/>
    <w:lvl w:ilvl="0" w:tplc="BDBEC9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3"/>
  </w:num>
  <w:num w:numId="3">
    <w:abstractNumId w:val="8"/>
  </w:num>
  <w:num w:numId="4">
    <w:abstractNumId w:val="11"/>
  </w:num>
  <w:num w:numId="5">
    <w:abstractNumId w:val="6"/>
  </w:num>
  <w:num w:numId="6">
    <w:abstractNumId w:val="4"/>
  </w:num>
  <w:num w:numId="7">
    <w:abstractNumId w:val="5"/>
  </w:num>
  <w:num w:numId="8">
    <w:abstractNumId w:val="9"/>
  </w:num>
  <w:num w:numId="9">
    <w:abstractNumId w:val="12"/>
  </w:num>
  <w:num w:numId="10">
    <w:abstractNumId w:val="3"/>
  </w:num>
  <w:num w:numId="11">
    <w:abstractNumId w:val="10"/>
  </w:num>
  <w:num w:numId="12">
    <w:abstractNumId w:val="1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3A48"/>
    <w:rsid w:val="00001475"/>
    <w:rsid w:val="00007767"/>
    <w:rsid w:val="00016F20"/>
    <w:rsid w:val="000324F4"/>
    <w:rsid w:val="0004155D"/>
    <w:rsid w:val="00042960"/>
    <w:rsid w:val="000448BB"/>
    <w:rsid w:val="000458A7"/>
    <w:rsid w:val="00046572"/>
    <w:rsid w:val="000502C3"/>
    <w:rsid w:val="000543C1"/>
    <w:rsid w:val="000650F1"/>
    <w:rsid w:val="00071580"/>
    <w:rsid w:val="000832C0"/>
    <w:rsid w:val="00084B51"/>
    <w:rsid w:val="000A6E78"/>
    <w:rsid w:val="000B0370"/>
    <w:rsid w:val="000B05BD"/>
    <w:rsid w:val="000C1085"/>
    <w:rsid w:val="000C25C1"/>
    <w:rsid w:val="000C4AF2"/>
    <w:rsid w:val="000C4D7E"/>
    <w:rsid w:val="000D1DDA"/>
    <w:rsid w:val="000E6FD2"/>
    <w:rsid w:val="000F1117"/>
    <w:rsid w:val="000F3C1E"/>
    <w:rsid w:val="001031C7"/>
    <w:rsid w:val="00110046"/>
    <w:rsid w:val="00114927"/>
    <w:rsid w:val="00115C6B"/>
    <w:rsid w:val="001163F1"/>
    <w:rsid w:val="00132140"/>
    <w:rsid w:val="00132F18"/>
    <w:rsid w:val="001353B5"/>
    <w:rsid w:val="0014001E"/>
    <w:rsid w:val="0014127A"/>
    <w:rsid w:val="0014375F"/>
    <w:rsid w:val="001442F3"/>
    <w:rsid w:val="00144875"/>
    <w:rsid w:val="00166948"/>
    <w:rsid w:val="00167542"/>
    <w:rsid w:val="0017200D"/>
    <w:rsid w:val="001726A0"/>
    <w:rsid w:val="001977CA"/>
    <w:rsid w:val="001A2A9D"/>
    <w:rsid w:val="001B6071"/>
    <w:rsid w:val="001C2E8C"/>
    <w:rsid w:val="001C64D5"/>
    <w:rsid w:val="001E6680"/>
    <w:rsid w:val="001F146D"/>
    <w:rsid w:val="002008D7"/>
    <w:rsid w:val="00202CB1"/>
    <w:rsid w:val="002044DA"/>
    <w:rsid w:val="00207859"/>
    <w:rsid w:val="0021181F"/>
    <w:rsid w:val="00240CF6"/>
    <w:rsid w:val="0024251A"/>
    <w:rsid w:val="00257810"/>
    <w:rsid w:val="002607A7"/>
    <w:rsid w:val="002748C7"/>
    <w:rsid w:val="00275142"/>
    <w:rsid w:val="002B71FB"/>
    <w:rsid w:val="002D325D"/>
    <w:rsid w:val="002D4303"/>
    <w:rsid w:val="002E4955"/>
    <w:rsid w:val="002E6CA7"/>
    <w:rsid w:val="002F6336"/>
    <w:rsid w:val="00305122"/>
    <w:rsid w:val="003073EF"/>
    <w:rsid w:val="00310677"/>
    <w:rsid w:val="003204BC"/>
    <w:rsid w:val="0032284E"/>
    <w:rsid w:val="00331513"/>
    <w:rsid w:val="00333E34"/>
    <w:rsid w:val="00356E47"/>
    <w:rsid w:val="003577D4"/>
    <w:rsid w:val="003610EE"/>
    <w:rsid w:val="00367887"/>
    <w:rsid w:val="00370690"/>
    <w:rsid w:val="0037211E"/>
    <w:rsid w:val="00382EF3"/>
    <w:rsid w:val="003A3802"/>
    <w:rsid w:val="003B3DC1"/>
    <w:rsid w:val="003B55A4"/>
    <w:rsid w:val="003B7952"/>
    <w:rsid w:val="003C4DF2"/>
    <w:rsid w:val="003D027A"/>
    <w:rsid w:val="003D18D1"/>
    <w:rsid w:val="003D7824"/>
    <w:rsid w:val="003E0597"/>
    <w:rsid w:val="003E66C1"/>
    <w:rsid w:val="003E780D"/>
    <w:rsid w:val="003F4C9F"/>
    <w:rsid w:val="00400CEA"/>
    <w:rsid w:val="00415560"/>
    <w:rsid w:val="00416841"/>
    <w:rsid w:val="00422787"/>
    <w:rsid w:val="00436F0A"/>
    <w:rsid w:val="00444D9B"/>
    <w:rsid w:val="00451992"/>
    <w:rsid w:val="0045474B"/>
    <w:rsid w:val="00466746"/>
    <w:rsid w:val="00466E3C"/>
    <w:rsid w:val="0047045B"/>
    <w:rsid w:val="00473F32"/>
    <w:rsid w:val="004817DE"/>
    <w:rsid w:val="0048202B"/>
    <w:rsid w:val="004831E2"/>
    <w:rsid w:val="0048510D"/>
    <w:rsid w:val="004A7D95"/>
    <w:rsid w:val="004C1E58"/>
    <w:rsid w:val="004C49D6"/>
    <w:rsid w:val="004E230A"/>
    <w:rsid w:val="004E368F"/>
    <w:rsid w:val="004E4503"/>
    <w:rsid w:val="005250C5"/>
    <w:rsid w:val="00543B7E"/>
    <w:rsid w:val="00571CC5"/>
    <w:rsid w:val="005762D4"/>
    <w:rsid w:val="00585C42"/>
    <w:rsid w:val="00587301"/>
    <w:rsid w:val="005B6B31"/>
    <w:rsid w:val="005B7570"/>
    <w:rsid w:val="005C06B0"/>
    <w:rsid w:val="005C1812"/>
    <w:rsid w:val="005D5228"/>
    <w:rsid w:val="005D5BB6"/>
    <w:rsid w:val="005F1E0E"/>
    <w:rsid w:val="00601C1F"/>
    <w:rsid w:val="006045FE"/>
    <w:rsid w:val="00605665"/>
    <w:rsid w:val="0060586B"/>
    <w:rsid w:val="00612605"/>
    <w:rsid w:val="00617DD5"/>
    <w:rsid w:val="00633E28"/>
    <w:rsid w:val="006342F3"/>
    <w:rsid w:val="006343BB"/>
    <w:rsid w:val="00635252"/>
    <w:rsid w:val="00636349"/>
    <w:rsid w:val="00640A26"/>
    <w:rsid w:val="00664A8B"/>
    <w:rsid w:val="006660CD"/>
    <w:rsid w:val="0066614B"/>
    <w:rsid w:val="00672E39"/>
    <w:rsid w:val="0067498A"/>
    <w:rsid w:val="0067601C"/>
    <w:rsid w:val="006856E6"/>
    <w:rsid w:val="00692E59"/>
    <w:rsid w:val="00693166"/>
    <w:rsid w:val="00694280"/>
    <w:rsid w:val="006A32C1"/>
    <w:rsid w:val="006B2262"/>
    <w:rsid w:val="006C1250"/>
    <w:rsid w:val="006C4B6B"/>
    <w:rsid w:val="006D3B7E"/>
    <w:rsid w:val="006D432A"/>
    <w:rsid w:val="006F2520"/>
    <w:rsid w:val="006F44D0"/>
    <w:rsid w:val="006F694B"/>
    <w:rsid w:val="00701414"/>
    <w:rsid w:val="007200F7"/>
    <w:rsid w:val="00721095"/>
    <w:rsid w:val="0072479A"/>
    <w:rsid w:val="00745374"/>
    <w:rsid w:val="00777584"/>
    <w:rsid w:val="007778A3"/>
    <w:rsid w:val="007800D0"/>
    <w:rsid w:val="00791A42"/>
    <w:rsid w:val="007A27DF"/>
    <w:rsid w:val="007A60D2"/>
    <w:rsid w:val="007B1AB1"/>
    <w:rsid w:val="007D49CE"/>
    <w:rsid w:val="007E1771"/>
    <w:rsid w:val="007E4602"/>
    <w:rsid w:val="00805BE7"/>
    <w:rsid w:val="00807851"/>
    <w:rsid w:val="00811284"/>
    <w:rsid w:val="008118FD"/>
    <w:rsid w:val="00817B66"/>
    <w:rsid w:val="008201E1"/>
    <w:rsid w:val="008423A3"/>
    <w:rsid w:val="00843EC0"/>
    <w:rsid w:val="00852A54"/>
    <w:rsid w:val="00853500"/>
    <w:rsid w:val="008601E3"/>
    <w:rsid w:val="00860902"/>
    <w:rsid w:val="00876012"/>
    <w:rsid w:val="008779B5"/>
    <w:rsid w:val="00881844"/>
    <w:rsid w:val="00887E15"/>
    <w:rsid w:val="00890FA0"/>
    <w:rsid w:val="00895BC9"/>
    <w:rsid w:val="008A77FE"/>
    <w:rsid w:val="008B0AC9"/>
    <w:rsid w:val="008C4FD3"/>
    <w:rsid w:val="008E1892"/>
    <w:rsid w:val="009016D9"/>
    <w:rsid w:val="00913059"/>
    <w:rsid w:val="00914AE1"/>
    <w:rsid w:val="009210CA"/>
    <w:rsid w:val="00922B9C"/>
    <w:rsid w:val="00923D9A"/>
    <w:rsid w:val="00950C8E"/>
    <w:rsid w:val="00957A0B"/>
    <w:rsid w:val="00961C45"/>
    <w:rsid w:val="00963BC3"/>
    <w:rsid w:val="00965DE4"/>
    <w:rsid w:val="00985BA1"/>
    <w:rsid w:val="00995DCD"/>
    <w:rsid w:val="00996106"/>
    <w:rsid w:val="009C0801"/>
    <w:rsid w:val="009D44DF"/>
    <w:rsid w:val="009F63A4"/>
    <w:rsid w:val="00A05B64"/>
    <w:rsid w:val="00A16826"/>
    <w:rsid w:val="00A3348B"/>
    <w:rsid w:val="00A54152"/>
    <w:rsid w:val="00A543CF"/>
    <w:rsid w:val="00A61396"/>
    <w:rsid w:val="00A6188D"/>
    <w:rsid w:val="00A9082C"/>
    <w:rsid w:val="00A91E61"/>
    <w:rsid w:val="00A95DC5"/>
    <w:rsid w:val="00AA5F47"/>
    <w:rsid w:val="00AA611C"/>
    <w:rsid w:val="00AB1FFC"/>
    <w:rsid w:val="00AC55DA"/>
    <w:rsid w:val="00AD3DC6"/>
    <w:rsid w:val="00AD7963"/>
    <w:rsid w:val="00AE555F"/>
    <w:rsid w:val="00AF242D"/>
    <w:rsid w:val="00AF47C1"/>
    <w:rsid w:val="00B07763"/>
    <w:rsid w:val="00B15D04"/>
    <w:rsid w:val="00B22A59"/>
    <w:rsid w:val="00B24B15"/>
    <w:rsid w:val="00B2650B"/>
    <w:rsid w:val="00B427F5"/>
    <w:rsid w:val="00B43693"/>
    <w:rsid w:val="00B5469A"/>
    <w:rsid w:val="00B61286"/>
    <w:rsid w:val="00B814FB"/>
    <w:rsid w:val="00B94347"/>
    <w:rsid w:val="00B965D4"/>
    <w:rsid w:val="00B96954"/>
    <w:rsid w:val="00B97F6F"/>
    <w:rsid w:val="00BA200E"/>
    <w:rsid w:val="00BA2389"/>
    <w:rsid w:val="00BA5731"/>
    <w:rsid w:val="00BB6FD0"/>
    <w:rsid w:val="00BE151D"/>
    <w:rsid w:val="00BE67E6"/>
    <w:rsid w:val="00C36B13"/>
    <w:rsid w:val="00C45313"/>
    <w:rsid w:val="00C53A48"/>
    <w:rsid w:val="00C639D6"/>
    <w:rsid w:val="00C648A9"/>
    <w:rsid w:val="00C82D7E"/>
    <w:rsid w:val="00C856C7"/>
    <w:rsid w:val="00C94A87"/>
    <w:rsid w:val="00CA1AB9"/>
    <w:rsid w:val="00CA5190"/>
    <w:rsid w:val="00CB570C"/>
    <w:rsid w:val="00CC2D19"/>
    <w:rsid w:val="00CC3D52"/>
    <w:rsid w:val="00CE2EDF"/>
    <w:rsid w:val="00CF52BC"/>
    <w:rsid w:val="00CF7B09"/>
    <w:rsid w:val="00D03173"/>
    <w:rsid w:val="00D16B25"/>
    <w:rsid w:val="00D33006"/>
    <w:rsid w:val="00D34D3D"/>
    <w:rsid w:val="00D41790"/>
    <w:rsid w:val="00D55120"/>
    <w:rsid w:val="00D6401F"/>
    <w:rsid w:val="00D67D1E"/>
    <w:rsid w:val="00D67E26"/>
    <w:rsid w:val="00D77843"/>
    <w:rsid w:val="00D90929"/>
    <w:rsid w:val="00DA3BF5"/>
    <w:rsid w:val="00DA4B7A"/>
    <w:rsid w:val="00DD61D3"/>
    <w:rsid w:val="00DE5AC3"/>
    <w:rsid w:val="00DF332F"/>
    <w:rsid w:val="00DF5F41"/>
    <w:rsid w:val="00E0212B"/>
    <w:rsid w:val="00E03C75"/>
    <w:rsid w:val="00E1442A"/>
    <w:rsid w:val="00E2035F"/>
    <w:rsid w:val="00E22168"/>
    <w:rsid w:val="00E22FB8"/>
    <w:rsid w:val="00E26A26"/>
    <w:rsid w:val="00E27CDB"/>
    <w:rsid w:val="00E62302"/>
    <w:rsid w:val="00E700D8"/>
    <w:rsid w:val="00E726E4"/>
    <w:rsid w:val="00E753C2"/>
    <w:rsid w:val="00E91294"/>
    <w:rsid w:val="00E923DE"/>
    <w:rsid w:val="00EA0918"/>
    <w:rsid w:val="00EB4D8E"/>
    <w:rsid w:val="00EC29BD"/>
    <w:rsid w:val="00EC4C5E"/>
    <w:rsid w:val="00EE26F4"/>
    <w:rsid w:val="00EE564D"/>
    <w:rsid w:val="00F00BED"/>
    <w:rsid w:val="00F04F53"/>
    <w:rsid w:val="00F06E28"/>
    <w:rsid w:val="00F07D73"/>
    <w:rsid w:val="00F344E4"/>
    <w:rsid w:val="00F42E03"/>
    <w:rsid w:val="00F51148"/>
    <w:rsid w:val="00F64915"/>
    <w:rsid w:val="00F7285B"/>
    <w:rsid w:val="00F72B1F"/>
    <w:rsid w:val="00F74E84"/>
    <w:rsid w:val="00FA4C7A"/>
    <w:rsid w:val="00FB4B2A"/>
    <w:rsid w:val="00FB51FE"/>
    <w:rsid w:val="00FB79E2"/>
    <w:rsid w:val="00FE287B"/>
    <w:rsid w:val="00FF47EE"/>
    <w:rsid w:val="00FF6357"/>
    <w:rsid w:val="00FF6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FE9C01"/>
  <w15:chartTrackingRefBased/>
  <w15:docId w15:val="{874A36BB-0963-4B15-A961-5CCFBEA77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210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715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715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715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71580"/>
    <w:rPr>
      <w:sz w:val="18"/>
      <w:szCs w:val="18"/>
    </w:rPr>
  </w:style>
  <w:style w:type="paragraph" w:styleId="a7">
    <w:name w:val="List Paragraph"/>
    <w:basedOn w:val="a"/>
    <w:uiPriority w:val="34"/>
    <w:qFormat/>
    <w:rsid w:val="00961C4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721095"/>
    <w:rPr>
      <w:b/>
      <w:bCs/>
      <w:kern w:val="44"/>
      <w:sz w:val="44"/>
      <w:szCs w:val="44"/>
    </w:rPr>
  </w:style>
  <w:style w:type="character" w:styleId="a8">
    <w:name w:val="Hyperlink"/>
    <w:basedOn w:val="a0"/>
    <w:uiPriority w:val="99"/>
    <w:unhideWhenUsed/>
    <w:rsid w:val="00D4179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14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46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4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6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cnblogs.com/scuwangjun/p/9063149.html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5</Pages>
  <Words>309</Words>
  <Characters>1765</Characters>
  <Application>Microsoft Office Word</Application>
  <DocSecurity>0</DocSecurity>
  <Lines>14</Lines>
  <Paragraphs>4</Paragraphs>
  <ScaleCrop>false</ScaleCrop>
  <Company/>
  <LinksUpToDate>false</LinksUpToDate>
  <CharactersWithSpaces>2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</dc:creator>
  <cp:keywords/>
  <dc:description/>
  <cp:lastModifiedBy>123</cp:lastModifiedBy>
  <cp:revision>547</cp:revision>
  <dcterms:created xsi:type="dcterms:W3CDTF">2018-08-24T07:03:00Z</dcterms:created>
  <dcterms:modified xsi:type="dcterms:W3CDTF">2018-08-24T11:14:00Z</dcterms:modified>
</cp:coreProperties>
</file>